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</w:t>
      </w:r>
      <w:r w:rsidR="00BA1EB8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BA1EB8">
        <w:rPr>
          <w:rFonts w:ascii="Cambria Math" w:eastAsia="宋体" w:hAnsi="Cambria Math" w:cs="Times New Roman" w:hint="eastAsia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A05340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2900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2900">
        <w:rPr>
          <w:rFonts w:ascii="Cambria Math" w:eastAsia="宋体" w:hAnsi="Cambria Math" w:cs="Times New Roman" w:hint="eastAsia"/>
        </w:rPr>
        <w:t>和</w:t>
      </w:r>
      <w:bookmarkStart w:id="0" w:name="_GoBack"/>
      <m:oMath>
        <m:r>
          <w:rPr>
            <w:rFonts w:ascii="Cambria Math" w:eastAsia="宋体" w:hAnsi="Cambria Math" w:cs="Times New Roman"/>
          </w:rPr>
          <m:t>mid</m:t>
        </m:r>
      </m:oMath>
      <w:bookmarkEnd w:id="0"/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[low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86C58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65pt;height:90.75pt" o:ole="">
            <v:imagedata r:id="rId5" o:title=""/>
          </v:shape>
          <o:OLEObject Type="Embed" ProgID="Visio.Drawing.15" ShapeID="_x0000_i1025" DrawAspect="Content" ObjectID="_1554391102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286C58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26" type="#_x0000_t75" style="width:242.95pt;height:89.75pt" o:ole="">
            <v:imagedata r:id="rId7" o:title=""/>
          </v:shape>
          <o:OLEObject Type="Embed" ProgID="Visio.Drawing.15" ShapeID="_x0000_i1026" DrawAspect="Content" ObjectID="_1554391103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p w:rsidR="006424C3" w:rsidRDefault="00286C58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836" w:dyaOrig="2925">
          <v:shape id="_x0000_i1027" type="#_x0000_t75" style="width:256.25pt;height:84.95pt" o:ole="">
            <v:imagedata r:id="rId9" o:title=""/>
          </v:shape>
          <o:OLEObject Type="Embed" ProgID="Visio.Drawing.15" ShapeID="_x0000_i1027" DrawAspect="Content" ObjectID="_1554391104" r:id="rId10"/>
        </w:object>
      </w:r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lastRenderedPageBreak/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286C58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236" w:dyaOrig="2925">
          <v:shape id="_x0000_i1028" type="#_x0000_t75" style="width:246.7pt;height:87pt" o:ole="">
            <v:imagedata r:id="rId11" o:title=""/>
          </v:shape>
          <o:OLEObject Type="Embed" ProgID="Visio.Drawing.15" ShapeID="_x0000_i1028" DrawAspect="Content" ObjectID="_1554391105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286C58" w:rsidP="00085847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7905" w:dyaOrig="2955">
          <v:shape id="_x0000_i1029" type="#_x0000_t75" style="width:239.2pt;height:89.4pt" o:ole="">
            <v:imagedata r:id="rId13" o:title=""/>
          </v:shape>
          <o:OLEObject Type="Embed" ProgID="Visio.Drawing.15" ShapeID="_x0000_i1029" DrawAspect="Content" ObjectID="_1554391106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286C58" w:rsidP="004A6EA3">
      <w:pPr>
        <w:jc w:val="center"/>
        <w:rPr>
          <w:rFonts w:ascii="Cambria Math" w:eastAsia="宋体" w:hAnsi="Cambria Math"/>
        </w:rPr>
      </w:pPr>
      <w:r>
        <w:object w:dxaOrig="7905" w:dyaOrig="2895">
          <v:shape id="_x0000_i1030" type="#_x0000_t75" style="width:237.85pt;height:87pt" o:ole="">
            <v:imagedata r:id="rId15" o:title=""/>
          </v:shape>
          <o:OLEObject Type="Embed" ProgID="Visio.Drawing.15" ShapeID="_x0000_i1030" DrawAspect="Content" ObjectID="_1554391107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04CC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2B8"/>
    <w:rsid w:val="0020046D"/>
    <w:rsid w:val="002041B1"/>
    <w:rsid w:val="00226F06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D7FA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0AA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76830"/>
    <w:rsid w:val="007837EA"/>
    <w:rsid w:val="0078786B"/>
    <w:rsid w:val="00796895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0DC0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903D1"/>
    <w:rsid w:val="009A65B8"/>
    <w:rsid w:val="009D12AB"/>
    <w:rsid w:val="009D4D19"/>
    <w:rsid w:val="009F714A"/>
    <w:rsid w:val="00A04733"/>
    <w:rsid w:val="00A05340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A0134"/>
    <w:rsid w:val="00BA1EB8"/>
    <w:rsid w:val="00BC24F5"/>
    <w:rsid w:val="00BD2DF5"/>
    <w:rsid w:val="00BD5769"/>
    <w:rsid w:val="00C332BC"/>
    <w:rsid w:val="00C44FA6"/>
    <w:rsid w:val="00C47395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00035"/>
    <w:rsid w:val="00E2045E"/>
    <w:rsid w:val="00E43DB3"/>
    <w:rsid w:val="00E577CB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C9CCE1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2</Pages>
  <Words>207</Words>
  <Characters>1182</Characters>
  <Application>Microsoft Office Word</Application>
  <DocSecurity>0</DocSecurity>
  <Lines>9</Lines>
  <Paragraphs>2</Paragraphs>
  <ScaleCrop>false</ScaleCrop>
  <Company/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34</cp:revision>
  <cp:lastPrinted>2016-06-03T03:36:00Z</cp:lastPrinted>
  <dcterms:created xsi:type="dcterms:W3CDTF">2016-05-31T07:20:00Z</dcterms:created>
  <dcterms:modified xsi:type="dcterms:W3CDTF">2017-04-22T10:31:00Z</dcterms:modified>
</cp:coreProperties>
</file>